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56B1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01195" w:history="1">
            <w:r w:rsidR="00756B12" w:rsidRPr="00C52B77">
              <w:rPr>
                <w:rStyle w:val="ad"/>
                <w:noProof/>
                <w:lang w:val="en-US"/>
              </w:rPr>
              <w:t>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6" w:history="1">
            <w:r w:rsidR="00756B12" w:rsidRPr="00C52B77">
              <w:rPr>
                <w:rStyle w:val="ad"/>
                <w:noProof/>
              </w:rPr>
              <w:t>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руктура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7" w:history="1">
            <w:r w:rsidR="00756B12" w:rsidRPr="00C52B77">
              <w:rPr>
                <w:rStyle w:val="ad"/>
                <w:noProof/>
              </w:rPr>
              <w:t>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одсвет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8" w:history="1">
            <w:r w:rsidR="00756B12" w:rsidRPr="00C52B77">
              <w:rPr>
                <w:rStyle w:val="ad"/>
                <w:noProof/>
              </w:rPr>
              <w:t>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правлен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9" w:history="1">
            <w:r w:rsidR="00756B12" w:rsidRPr="00C52B77">
              <w:rPr>
                <w:rStyle w:val="ad"/>
                <w:noProof/>
              </w:rPr>
              <w:t>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Автоконтрол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0" w:history="1">
            <w:r w:rsidR="00756B12" w:rsidRPr="00C52B77">
              <w:rPr>
                <w:rStyle w:val="ad"/>
                <w:noProof/>
              </w:rPr>
              <w:t>1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ереключатель на блоке БВП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1" w:history="1">
            <w:r w:rsidR="00756B12" w:rsidRPr="00C52B77">
              <w:rPr>
                <w:rStyle w:val="ad"/>
                <w:noProof/>
              </w:rPr>
              <w:t>1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2" w:history="1">
            <w:r w:rsidR="00756B12" w:rsidRPr="00C52B77">
              <w:rPr>
                <w:rStyle w:val="ad"/>
                <w:noProof/>
              </w:rPr>
              <w:t>1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ункты меню «Управление»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3" w:history="1">
            <w:r w:rsidR="00756B12" w:rsidRPr="00C52B77">
              <w:rPr>
                <w:rStyle w:val="ad"/>
                <w:noProof/>
              </w:rPr>
              <w:t>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ровни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4" w:history="1">
            <w:r w:rsidR="00756B12" w:rsidRPr="00C52B77">
              <w:rPr>
                <w:rStyle w:val="ad"/>
                <w:noProof/>
              </w:rPr>
              <w:t>1.5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артовый уровен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5" w:history="1">
            <w:r w:rsidR="00756B12" w:rsidRPr="00C52B77">
              <w:rPr>
                <w:rStyle w:val="ad"/>
                <w:noProof/>
              </w:rPr>
              <w:t>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6" w:history="1">
            <w:r w:rsidR="00756B12" w:rsidRPr="00C52B77">
              <w:rPr>
                <w:rStyle w:val="ad"/>
                <w:noProof/>
              </w:rPr>
              <w:t>1.6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Общий вид клавиатур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7" w:history="1">
            <w:r w:rsidR="00756B12" w:rsidRPr="00C52B77">
              <w:rPr>
                <w:rStyle w:val="ad"/>
                <w:noProof/>
              </w:rPr>
              <w:t>1.6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Дополнительные функции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8" w:history="1">
            <w:r w:rsidR="00756B12" w:rsidRPr="00C52B77">
              <w:rPr>
                <w:rStyle w:val="ad"/>
                <w:noProof/>
              </w:rPr>
              <w:t>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9" w:history="1">
            <w:r w:rsidR="00756B12" w:rsidRPr="00C52B77">
              <w:rPr>
                <w:rStyle w:val="ad"/>
                <w:noProof/>
              </w:rPr>
              <w:t>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защит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0" w:history="1">
            <w:r w:rsidR="00756B12" w:rsidRPr="00C52B77">
              <w:rPr>
                <w:rStyle w:val="ad"/>
                <w:noProof/>
              </w:rPr>
              <w:t>2.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1 – Тип защит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1" w:history="1">
            <w:r w:rsidR="00756B12" w:rsidRPr="00C52B77">
              <w:rPr>
                <w:rStyle w:val="ad"/>
                <w:noProof/>
              </w:rPr>
              <w:t>2.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2 – Тип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2" w:history="1">
            <w:r w:rsidR="00756B12" w:rsidRPr="00C52B77">
              <w:rPr>
                <w:rStyle w:val="ad"/>
                <w:noProof/>
              </w:rPr>
              <w:t>2.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3 – Допустимое время без манипуляц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3" w:history="1">
            <w:r w:rsidR="00756B12" w:rsidRPr="00C52B77">
              <w:rPr>
                <w:rStyle w:val="ad"/>
                <w:noProof/>
              </w:rPr>
              <w:t>2.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4 – Компенсация задержки на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4" w:history="1">
            <w:r w:rsidR="00756B12" w:rsidRPr="00C52B77">
              <w:rPr>
                <w:rStyle w:val="ad"/>
                <w:noProof/>
              </w:rPr>
              <w:t>2.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5 – Перекрытие импульсов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5" w:history="1">
            <w:r w:rsidR="00756B12" w:rsidRPr="00C52B77">
              <w:rPr>
                <w:rStyle w:val="ad"/>
                <w:noProof/>
              </w:rPr>
              <w:t>2.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6 – Уменьшение усиления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6" w:history="1">
            <w:r w:rsidR="00756B12" w:rsidRPr="00C52B77">
              <w:rPr>
                <w:rStyle w:val="ad"/>
                <w:noProof/>
              </w:rPr>
              <w:t>2.1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7 –Снижение уровня АК / Тип приемник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7" w:history="1">
            <w:r w:rsidR="00756B12" w:rsidRPr="00C52B77">
              <w:rPr>
                <w:rStyle w:val="ad"/>
                <w:noProof/>
              </w:rPr>
              <w:t>2.1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8 –Частота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8" w:history="1">
            <w:r w:rsidR="00756B12" w:rsidRPr="00C52B77">
              <w:rPr>
                <w:rStyle w:val="ad"/>
                <w:noProof/>
              </w:rPr>
              <w:t>2.1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9" w:history="1">
            <w:r w:rsidR="00756B12" w:rsidRPr="00C52B77">
              <w:rPr>
                <w:rStyle w:val="ad"/>
                <w:noProof/>
              </w:rPr>
              <w:t>2.1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0" w:history="1">
            <w:r w:rsidR="00756B12" w:rsidRPr="00C52B77">
              <w:rPr>
                <w:rStyle w:val="ad"/>
                <w:noProof/>
              </w:rPr>
              <w:t>2.1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1 – Тип защит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1" w:history="1">
            <w:r w:rsidR="00756B12" w:rsidRPr="00C52B77">
              <w:rPr>
                <w:rStyle w:val="ad"/>
                <w:noProof/>
              </w:rPr>
              <w:t>2.1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2 – Тип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2" w:history="1">
            <w:r w:rsidR="00756B12" w:rsidRPr="00C52B77">
              <w:rPr>
                <w:rStyle w:val="ad"/>
                <w:noProof/>
              </w:rPr>
              <w:t>2.1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3 – Допустимое время без манипуляц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3" w:history="1">
            <w:r w:rsidR="00756B12" w:rsidRPr="00C52B77">
              <w:rPr>
                <w:rStyle w:val="ad"/>
                <w:noProof/>
              </w:rPr>
              <w:t>2.1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4 – Компенсация задержки на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4" w:history="1">
            <w:r w:rsidR="00756B12" w:rsidRPr="00C52B77">
              <w:rPr>
                <w:rStyle w:val="ad"/>
                <w:noProof/>
              </w:rPr>
              <w:t>2.1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5 – Перекрытие импуль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5" w:history="1">
            <w:r w:rsidR="00756B12" w:rsidRPr="00C52B77">
              <w:rPr>
                <w:rStyle w:val="ad"/>
                <w:noProof/>
              </w:rPr>
              <w:t>2.1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6 – Уменьшение усиления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6" w:history="1">
            <w:r w:rsidR="00756B12" w:rsidRPr="00C52B77">
              <w:rPr>
                <w:rStyle w:val="ad"/>
                <w:noProof/>
              </w:rPr>
              <w:t>2.1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7 – Снижение уровня АК / Тип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7" w:history="1">
            <w:r w:rsidR="00756B12" w:rsidRPr="00C52B77">
              <w:rPr>
                <w:rStyle w:val="ad"/>
                <w:noProof/>
              </w:rPr>
              <w:t>2.1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8 –Частота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8" w:history="1">
            <w:r w:rsidR="00756B12" w:rsidRPr="00C52B77">
              <w:rPr>
                <w:rStyle w:val="ad"/>
                <w:noProof/>
              </w:rPr>
              <w:t>2.1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9" w:history="1">
            <w:r w:rsidR="00756B12" w:rsidRPr="00C52B77">
              <w:rPr>
                <w:rStyle w:val="ad"/>
                <w:noProof/>
              </w:rPr>
              <w:t>2.1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0" w:history="1">
            <w:r w:rsidR="00756B12" w:rsidRPr="00C52B77">
              <w:rPr>
                <w:rStyle w:val="ad"/>
                <w:noProof/>
              </w:rPr>
              <w:t>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риемн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1" w:history="1">
            <w:r w:rsidR="00756B12" w:rsidRPr="00C52B77">
              <w:rPr>
                <w:rStyle w:val="ad"/>
                <w:noProof/>
              </w:rPr>
              <w:t>2.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1 – Задержка на фиксацию приема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2" w:history="1">
            <w:r w:rsidR="00756B12" w:rsidRPr="00C52B77">
              <w:rPr>
                <w:rStyle w:val="ad"/>
                <w:noProof/>
              </w:rPr>
              <w:t>2.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3 – Задержка на выключе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3" w:history="1">
            <w:r w:rsidR="00756B12" w:rsidRPr="00C52B77">
              <w:rPr>
                <w:rStyle w:val="ad"/>
                <w:noProof/>
              </w:rPr>
              <w:t>2.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4" w:history="1">
            <w:r w:rsidR="00756B12" w:rsidRPr="00C52B77">
              <w:rPr>
                <w:rStyle w:val="ad"/>
                <w:noProof/>
              </w:rPr>
              <w:t>2.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5" w:history="1">
            <w:r w:rsidR="00756B12" w:rsidRPr="00C52B77">
              <w:rPr>
                <w:rStyle w:val="ad"/>
                <w:noProof/>
              </w:rPr>
              <w:t>2.2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6" w:history="1">
            <w:r w:rsidR="00756B12" w:rsidRPr="00C52B77">
              <w:rPr>
                <w:rStyle w:val="ad"/>
                <w:noProof/>
              </w:rPr>
              <w:t>2.2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9 – Команда ВЧ в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7" w:history="1">
            <w:r w:rsidR="00756B12" w:rsidRPr="00C52B77">
              <w:rPr>
                <w:rStyle w:val="ad"/>
                <w:noProof/>
              </w:rPr>
              <w:t>2.2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51 – Запуск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8" w:history="1">
            <w:r w:rsidR="00756B12" w:rsidRPr="00C52B77">
              <w:rPr>
                <w:rStyle w:val="ad"/>
                <w:noProof/>
              </w:rPr>
              <w:t>2.2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1 – Задержка на фиксацию приема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9" w:history="1">
            <w:r w:rsidR="00756B12" w:rsidRPr="00C52B77">
              <w:rPr>
                <w:rStyle w:val="ad"/>
                <w:noProof/>
              </w:rPr>
              <w:t>2.2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3 – Задержка на выключ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0" w:history="1">
            <w:r w:rsidR="00756B12" w:rsidRPr="00C52B77">
              <w:rPr>
                <w:rStyle w:val="ad"/>
                <w:noProof/>
              </w:rPr>
              <w:t>2.2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1" w:history="1">
            <w:r w:rsidR="00756B12" w:rsidRPr="00C52B77">
              <w:rPr>
                <w:rStyle w:val="ad"/>
                <w:noProof/>
              </w:rPr>
              <w:t>2.2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2" w:history="1">
            <w:r w:rsidR="00756B12" w:rsidRPr="00C52B77">
              <w:rPr>
                <w:rStyle w:val="ad"/>
                <w:noProof/>
              </w:rPr>
              <w:t>2.2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3" w:history="1">
            <w:r w:rsidR="00756B12" w:rsidRPr="00C52B77">
              <w:rPr>
                <w:rStyle w:val="ad"/>
                <w:noProof/>
              </w:rPr>
              <w:t>2.2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9 – Команда ВЧ в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4" w:history="1">
            <w:r w:rsidR="00756B12" w:rsidRPr="00C52B77">
              <w:rPr>
                <w:rStyle w:val="ad"/>
                <w:noProof/>
              </w:rPr>
              <w:t>2.2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5" w:history="1">
            <w:r w:rsidR="00756B12" w:rsidRPr="00C52B77">
              <w:rPr>
                <w:rStyle w:val="ad"/>
                <w:noProof/>
                <w:lang w:val="en-US"/>
              </w:rPr>
              <w:t>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ередатч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6" w:history="1">
            <w:r w:rsidR="00756B12" w:rsidRPr="00C52B77">
              <w:rPr>
                <w:rStyle w:val="ad"/>
                <w:noProof/>
              </w:rPr>
              <w:t>2.3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1 – Задержка срабатывания входов коман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7" w:history="1">
            <w:r w:rsidR="00756B12" w:rsidRPr="00C52B77">
              <w:rPr>
                <w:rStyle w:val="ad"/>
                <w:noProof/>
              </w:rPr>
              <w:t>2.3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2 – Длительность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8" w:history="1">
            <w:r w:rsidR="00756B12" w:rsidRPr="00C52B77">
              <w:rPr>
                <w:rStyle w:val="ad"/>
                <w:noProof/>
              </w:rPr>
              <w:t>2.3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9" w:history="1">
            <w:r w:rsidR="00756B12" w:rsidRPr="00C52B77">
              <w:rPr>
                <w:rStyle w:val="ad"/>
                <w:noProof/>
              </w:rPr>
              <w:t>2.3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</w:t>
            </w:r>
            <w:r w:rsidR="00756B12" w:rsidRPr="00C52B77">
              <w:rPr>
                <w:rStyle w:val="ad"/>
                <w:noProof/>
                <w:lang w:val="en-US"/>
              </w:rPr>
              <w:t>5</w:t>
            </w:r>
            <w:r w:rsidR="00756B12" w:rsidRPr="00C52B77">
              <w:rPr>
                <w:rStyle w:val="ad"/>
                <w:noProof/>
              </w:rPr>
              <w:t xml:space="preserve"> – Следящи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0" w:history="1">
            <w:r w:rsidR="00756B12" w:rsidRPr="00C52B77">
              <w:rPr>
                <w:rStyle w:val="ad"/>
                <w:noProof/>
              </w:rPr>
              <w:t>2.3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6 – Тестовая команд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1" w:history="1">
            <w:r w:rsidR="00756B12" w:rsidRPr="00C52B77">
              <w:rPr>
                <w:rStyle w:val="ad"/>
                <w:noProof/>
              </w:rPr>
              <w:t>2.3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2" w:history="1">
            <w:r w:rsidR="00756B12" w:rsidRPr="00C52B77">
              <w:rPr>
                <w:rStyle w:val="ad"/>
                <w:noProof/>
              </w:rPr>
              <w:t>2.3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3" w:history="1">
            <w:r w:rsidR="00756B12" w:rsidRPr="00C52B77">
              <w:rPr>
                <w:rStyle w:val="ad"/>
                <w:noProof/>
              </w:rPr>
              <w:t>2.3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9 – Количество команд группы 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4" w:history="1">
            <w:r w:rsidR="00756B12" w:rsidRPr="00C52B77">
              <w:rPr>
                <w:rStyle w:val="ad"/>
                <w:noProof/>
              </w:rPr>
              <w:t>2.3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1 – Задержка срабатывания входов коман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5" w:history="1">
            <w:r w:rsidR="00756B12" w:rsidRPr="00C52B77">
              <w:rPr>
                <w:rStyle w:val="ad"/>
                <w:noProof/>
              </w:rPr>
              <w:t>2.3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2 – Длительность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6" w:history="1">
            <w:r w:rsidR="00756B12" w:rsidRPr="00C52B77">
              <w:rPr>
                <w:rStyle w:val="ad"/>
                <w:noProof/>
              </w:rPr>
              <w:t>2.3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7" w:history="1">
            <w:r w:rsidR="00756B12" w:rsidRPr="00C52B77">
              <w:rPr>
                <w:rStyle w:val="ad"/>
                <w:noProof/>
              </w:rPr>
              <w:t>2.3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5 – Следящи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8" w:history="1">
            <w:r w:rsidR="00756B12" w:rsidRPr="00C52B77">
              <w:rPr>
                <w:rStyle w:val="ad"/>
                <w:noProof/>
              </w:rPr>
              <w:t>2.3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6 – Тестовая команд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9" w:history="1">
            <w:r w:rsidR="00756B12" w:rsidRPr="00C52B77">
              <w:rPr>
                <w:rStyle w:val="ad"/>
                <w:noProof/>
              </w:rPr>
              <w:t>2.3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0" w:history="1">
            <w:r w:rsidR="00756B12" w:rsidRPr="00C52B77">
              <w:rPr>
                <w:rStyle w:val="ad"/>
                <w:noProof/>
              </w:rPr>
              <w:t>2.3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1" w:history="1">
            <w:r w:rsidR="00756B12" w:rsidRPr="00C52B77">
              <w:rPr>
                <w:rStyle w:val="ad"/>
                <w:noProof/>
              </w:rPr>
              <w:t>2.3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9 – Количество команд группы 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2" w:history="1">
            <w:r w:rsidR="00756B12" w:rsidRPr="00C52B77">
              <w:rPr>
                <w:rStyle w:val="ad"/>
                <w:noProof/>
              </w:rPr>
              <w:t>2.3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3" w:history="1">
            <w:r w:rsidR="00756B12" w:rsidRPr="00C52B77">
              <w:rPr>
                <w:rStyle w:val="ad"/>
                <w:noProof/>
              </w:rPr>
              <w:t>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общ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4" w:history="1">
            <w:r w:rsidR="00756B12" w:rsidRPr="00C52B77">
              <w:rPr>
                <w:rStyle w:val="ad"/>
                <w:noProof/>
              </w:rPr>
              <w:t>2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3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 – </w:t>
            </w:r>
            <w:r w:rsidR="00756B12" w:rsidRPr="00C52B77">
              <w:rPr>
                <w:rStyle w:val="ad"/>
                <w:noProof/>
              </w:rPr>
              <w:t>Текущее состоя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5" w:history="1">
            <w:r w:rsidR="00756B12" w:rsidRPr="00C52B77">
              <w:rPr>
                <w:rStyle w:val="ad"/>
                <w:noProof/>
              </w:rPr>
              <w:t>2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1 – Неисправности и предупреждени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6" w:history="1">
            <w:r w:rsidR="00756B12" w:rsidRPr="00C52B77">
              <w:rPr>
                <w:rStyle w:val="ad"/>
                <w:noProof/>
              </w:rPr>
              <w:t>2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2 – Дата/врем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7" w:history="1">
            <w:r w:rsidR="00756B12" w:rsidRPr="00C52B77">
              <w:rPr>
                <w:rStyle w:val="ad"/>
                <w:noProof/>
              </w:rPr>
              <w:t>2.4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8" w:history="1">
            <w:r w:rsidR="00756B12" w:rsidRPr="00C52B77">
              <w:rPr>
                <w:rStyle w:val="ad"/>
                <w:noProof/>
              </w:rPr>
              <w:t>2.4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4 – Измеряемы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9" w:history="1">
            <w:r w:rsidR="00756B12" w:rsidRPr="00C52B77">
              <w:rPr>
                <w:rStyle w:val="ad"/>
                <w:noProof/>
              </w:rPr>
              <w:t>2.4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0" w:history="1">
            <w:r w:rsidR="00756B12" w:rsidRPr="00C52B77">
              <w:rPr>
                <w:rStyle w:val="ad"/>
                <w:noProof/>
              </w:rPr>
              <w:t>2.4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 xml:space="preserve">3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1" w:history="1">
            <w:r w:rsidR="00756B12" w:rsidRPr="00C52B77">
              <w:rPr>
                <w:rStyle w:val="ad"/>
                <w:noProof/>
              </w:rPr>
              <w:t>2.4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2" w:history="1">
            <w:r w:rsidR="00756B12" w:rsidRPr="00C52B77">
              <w:rPr>
                <w:rStyle w:val="ad"/>
                <w:noProof/>
              </w:rPr>
              <w:t>2.4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8 – Сетевой адре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3" w:history="1">
            <w:r w:rsidR="00756B12" w:rsidRPr="00C52B77">
              <w:rPr>
                <w:rStyle w:val="ad"/>
                <w:noProof/>
              </w:rPr>
              <w:t>2.4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4" w:history="1">
            <w:r w:rsidR="00756B12" w:rsidRPr="00C52B77">
              <w:rPr>
                <w:rStyle w:val="ad"/>
                <w:noProof/>
              </w:rPr>
              <w:t>2.4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Часто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5" w:history="1">
            <w:r w:rsidR="00756B12" w:rsidRPr="00C52B77">
              <w:rPr>
                <w:rStyle w:val="ad"/>
                <w:noProof/>
              </w:rPr>
              <w:t>2.4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 – Номер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6" w:history="1">
            <w:r w:rsidR="00756B12" w:rsidRPr="00C52B77">
              <w:rPr>
                <w:rStyle w:val="ad"/>
                <w:noProof/>
              </w:rPr>
              <w:t>2.4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C</w:t>
            </w:r>
            <w:r w:rsidR="00756B12" w:rsidRPr="00C52B77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7" w:history="1">
            <w:r w:rsidR="00756B12" w:rsidRPr="00C52B77">
              <w:rPr>
                <w:rStyle w:val="ad"/>
                <w:noProof/>
              </w:rPr>
              <w:t>2.4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8" w:history="1">
            <w:r w:rsidR="00756B12" w:rsidRPr="00C52B77">
              <w:rPr>
                <w:rStyle w:val="ad"/>
                <w:noProof/>
              </w:rPr>
              <w:t>2.4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x3E – </w:t>
            </w:r>
            <w:r w:rsidR="00756B12" w:rsidRPr="00C52B77">
              <w:rPr>
                <w:rStyle w:val="ad"/>
                <w:noProof/>
              </w:rPr>
              <w:t>Тестовые сигналы (чтение)</w:t>
            </w:r>
            <w:r w:rsidR="00756B12" w:rsidRPr="00C52B77">
              <w:rPr>
                <w:rStyle w:val="ad"/>
                <w:noProof/>
                <w:lang w:val="en-US"/>
              </w:rPr>
              <w:t>H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9" w:history="1">
            <w:r w:rsidR="00756B12" w:rsidRPr="00C52B77">
              <w:rPr>
                <w:rStyle w:val="ad"/>
                <w:noProof/>
              </w:rPr>
              <w:t>2.4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  <w:lang w:val="en-US"/>
              </w:rPr>
              <w:t xml:space="preserve">0x3F – </w:t>
            </w:r>
            <w:r w:rsidR="00756B12" w:rsidRPr="00C52B77">
              <w:rPr>
                <w:rStyle w:val="ad"/>
                <w:noProof/>
              </w:rPr>
              <w:t>Версия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0" w:history="1">
            <w:r w:rsidR="00756B12" w:rsidRPr="00C52B77">
              <w:rPr>
                <w:rStyle w:val="ad"/>
                <w:noProof/>
              </w:rPr>
              <w:t>2.4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0</w:t>
            </w:r>
            <w:r w:rsidR="00756B12" w:rsidRPr="00C52B77">
              <w:rPr>
                <w:rStyle w:val="ad"/>
                <w:noProof/>
              </w:rPr>
              <w:t xml:space="preserve"> –Вы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1" w:history="1">
            <w:r w:rsidR="00756B12" w:rsidRPr="00C52B77">
              <w:rPr>
                <w:rStyle w:val="ad"/>
                <w:noProof/>
              </w:rPr>
              <w:t>2.4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</w:t>
            </w:r>
            <w:r w:rsidR="00756B12" w:rsidRPr="00C52B77">
              <w:rPr>
                <w:rStyle w:val="ad"/>
                <w:noProof/>
              </w:rPr>
              <w:t>1 –В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2" w:history="1">
            <w:r w:rsidR="00756B12" w:rsidRPr="00C52B77">
              <w:rPr>
                <w:rStyle w:val="ad"/>
                <w:noProof/>
              </w:rPr>
              <w:t>2.4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2 – Управл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3" w:history="1">
            <w:r w:rsidR="00756B12" w:rsidRPr="00C52B77">
              <w:rPr>
                <w:rStyle w:val="ad"/>
                <w:noProof/>
              </w:rPr>
              <w:t>2.4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3 – Пароль пользовател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4" w:history="1">
            <w:r w:rsidR="00756B12" w:rsidRPr="00C52B77">
              <w:rPr>
                <w:rStyle w:val="ad"/>
                <w:noProof/>
              </w:rPr>
              <w:t>2.4.2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4 – Пароль пользовател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5" w:history="1">
            <w:r w:rsidR="00756B12" w:rsidRPr="00C52B77">
              <w:rPr>
                <w:rStyle w:val="ad"/>
                <w:noProof/>
              </w:rPr>
              <w:t>2.4.2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2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6" w:history="1">
            <w:r w:rsidR="00756B12" w:rsidRPr="00C52B77">
              <w:rPr>
                <w:rStyle w:val="ad"/>
                <w:noProof/>
              </w:rPr>
              <w:t>2.4.2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E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1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7" w:history="1">
            <w:r w:rsidR="00756B12" w:rsidRPr="00C52B77">
              <w:rPr>
                <w:rStyle w:val="ad"/>
                <w:noProof/>
              </w:rPr>
              <w:t>2.4.2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2</w:t>
            </w:r>
            <w:r w:rsidR="00756B12" w:rsidRPr="00C52B77">
              <w:rPr>
                <w:rStyle w:val="ad"/>
                <w:noProof/>
              </w:rPr>
              <w:t xml:space="preserve"> – Дата/врем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8" w:history="1">
            <w:r w:rsidR="00756B12" w:rsidRPr="00C52B77">
              <w:rPr>
                <w:rStyle w:val="ad"/>
                <w:noProof/>
              </w:rPr>
              <w:t>2.4.2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9" w:history="1">
            <w:r w:rsidR="00756B12" w:rsidRPr="00C52B77">
              <w:rPr>
                <w:rStyle w:val="ad"/>
                <w:noProof/>
              </w:rPr>
              <w:t>2.4.2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0" w:history="1">
            <w:r w:rsidR="00756B12" w:rsidRPr="00C52B77">
              <w:rPr>
                <w:rStyle w:val="ad"/>
                <w:noProof/>
              </w:rPr>
              <w:t>2.4.2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1" w:history="1">
            <w:r w:rsidR="00756B12" w:rsidRPr="00C52B77">
              <w:rPr>
                <w:rStyle w:val="ad"/>
                <w:noProof/>
              </w:rPr>
              <w:t>2.4.2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2" w:history="1">
            <w:r w:rsidR="00756B12" w:rsidRPr="00C52B77">
              <w:rPr>
                <w:rStyle w:val="ad"/>
                <w:noProof/>
              </w:rPr>
              <w:t>2.4.2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3" w:history="1">
            <w:r w:rsidR="00756B12" w:rsidRPr="00C52B77">
              <w:rPr>
                <w:rStyle w:val="ad"/>
                <w:noProof/>
              </w:rPr>
              <w:t>2.4.3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8 – Сетевой адре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4" w:history="1">
            <w:r w:rsidR="00756B12" w:rsidRPr="00C52B77">
              <w:rPr>
                <w:rStyle w:val="ad"/>
                <w:noProof/>
              </w:rPr>
              <w:t>2.4.3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5" w:history="1">
            <w:r w:rsidR="00756B12" w:rsidRPr="00C52B77">
              <w:rPr>
                <w:rStyle w:val="ad"/>
                <w:noProof/>
              </w:rPr>
              <w:t>2.4.3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A</w:t>
            </w:r>
            <w:r w:rsidR="00756B12" w:rsidRPr="00C52B77">
              <w:rPr>
                <w:rStyle w:val="ad"/>
                <w:noProof/>
              </w:rPr>
              <w:t xml:space="preserve"> –</w:t>
            </w:r>
            <w:r w:rsidR="00756B12" w:rsidRPr="00C52B77">
              <w:rPr>
                <w:rStyle w:val="ad"/>
                <w:noProof/>
                <w:lang w:val="en-US"/>
              </w:rPr>
              <w:t xml:space="preserve"> </w:t>
            </w:r>
            <w:r w:rsidR="00756B12" w:rsidRPr="00C52B77">
              <w:rPr>
                <w:rStyle w:val="ad"/>
                <w:noProof/>
              </w:rPr>
              <w:t>Часто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6" w:history="1">
            <w:r w:rsidR="00756B12" w:rsidRPr="00C52B77">
              <w:rPr>
                <w:rStyle w:val="ad"/>
                <w:noProof/>
              </w:rPr>
              <w:t>2.4.3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B</w:t>
            </w:r>
            <w:r w:rsidR="00756B12" w:rsidRPr="00C52B77">
              <w:rPr>
                <w:rStyle w:val="ad"/>
                <w:noProof/>
              </w:rPr>
              <w:t xml:space="preserve"> – Номер аппара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7" w:history="1">
            <w:r w:rsidR="00756B12" w:rsidRPr="00C52B77">
              <w:rPr>
                <w:rStyle w:val="ad"/>
                <w:noProof/>
              </w:rPr>
              <w:t>2.4.3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DF73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8" w:history="1">
            <w:r w:rsidR="00756B12" w:rsidRPr="00C52B77">
              <w:rPr>
                <w:rStyle w:val="ad"/>
                <w:noProof/>
              </w:rPr>
              <w:t>2.4.3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DF7320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9130119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9130119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09.45pt;height:429.3pt" o:ole="">
            <v:imagedata r:id="rId9" o:title=""/>
          </v:shape>
          <o:OLEObject Type="Embed" ProgID="Visio.Drawing.15" ShapeID="_x0000_i1026" DrawAspect="Content" ObjectID="_1477909926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9130119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9130119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91301199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9130120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9130120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9130120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r>
        <w:t>Другое</w:t>
      </w:r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91301203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91301204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r>
        <w:t>Тест 2</w:t>
      </w:r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91301205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91301206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5" type="#_x0000_t75" style="width:413.4pt;height:441.6pt" o:ole="">
            <v:imagedata r:id="rId11" o:title=""/>
          </v:shape>
          <o:OLEObject Type="Embed" ProgID="Visio.Drawing.15" ShapeID="_x0000_i1025" DrawAspect="Content" ObjectID="_1477909927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91301207"/>
      <w:r>
        <w:lastRenderedPageBreak/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8" w:name="_Toc391301208"/>
      <w:r>
        <w:lastRenderedPageBreak/>
        <w:t>Команды</w:t>
      </w:r>
      <w:bookmarkEnd w:id="18"/>
    </w:p>
    <w:p w:rsidR="007174B6" w:rsidRDefault="007174B6" w:rsidP="00437C75"/>
    <w:p w:rsidR="00EA2626" w:rsidRDefault="00985CBC" w:rsidP="00437C75">
      <w:pPr>
        <w:pStyle w:val="2"/>
      </w:pPr>
      <w:bookmarkStart w:id="19" w:name="_Toc391301209"/>
      <w:r>
        <w:t>Команды защиты</w:t>
      </w:r>
      <w:bookmarkEnd w:id="19"/>
    </w:p>
    <w:p w:rsidR="00C046CA" w:rsidRDefault="00C046CA" w:rsidP="00437C75">
      <w:pPr>
        <w:pStyle w:val="3"/>
      </w:pPr>
      <w:bookmarkStart w:id="20" w:name="_Ref381091475"/>
      <w:bookmarkStart w:id="21" w:name="_Toc391301210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0"/>
      <w:bookmarkEnd w:id="21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2" w:name="_Ref381093261"/>
      <w:bookmarkStart w:id="23" w:name="_Toc391301211"/>
      <w:r>
        <w:t>0</w:t>
      </w:r>
      <w:r>
        <w:rPr>
          <w:lang w:val="en-US"/>
        </w:rPr>
        <w:t>x</w:t>
      </w:r>
      <w:r>
        <w:t>02 – Тип линии (чтение)</w:t>
      </w:r>
      <w:bookmarkEnd w:id="22"/>
      <w:bookmarkEnd w:id="23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4" w:name="_Ref381102690"/>
      <w:bookmarkStart w:id="25" w:name="_Toc391301212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4"/>
      <w:bookmarkEnd w:id="2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6" w:name="_Ref381102922"/>
      <w:bookmarkStart w:id="27" w:name="_Toc391301213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6"/>
      <w:bookmarkEnd w:id="27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8" w:name="_Ref382317482"/>
      <w:bookmarkStart w:id="29" w:name="_Toc391301214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28"/>
      <w:bookmarkEnd w:id="29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F07351">
        <w:tc>
          <w:tcPr>
            <w:tcW w:w="644" w:type="dxa"/>
          </w:tcPr>
          <w:p w:rsidR="002E2460" w:rsidRDefault="002E2460" w:rsidP="00F07351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F07351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F07351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F07351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0" w:name="_Ref382324423"/>
      <w:bookmarkStart w:id="31" w:name="_Toc391301215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0"/>
      <w:bookmarkEnd w:id="31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2" w:name="_Ref382380447"/>
      <w:bookmarkStart w:id="33" w:name="_Toc391301216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2"/>
      <w:bookmarkEnd w:id="33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4" w:name="_Ref382380706"/>
      <w:bookmarkStart w:id="35" w:name="_Toc391301217"/>
      <w:r>
        <w:t>0</w:t>
      </w:r>
      <w:r>
        <w:rPr>
          <w:lang w:val="en-US"/>
        </w:rPr>
        <w:t>x</w:t>
      </w:r>
      <w:r>
        <w:t>08 –Частота ПРД (чтение)</w:t>
      </w:r>
      <w:bookmarkEnd w:id="34"/>
      <w:bookmarkEnd w:id="35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6" w:name="_Ref382323696"/>
      <w:bookmarkStart w:id="37" w:name="_Toc391301218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8" w:name="_Ref380506514"/>
      <w:bookmarkStart w:id="39" w:name="_Toc391301219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0" w:name="_Ref381091527"/>
      <w:bookmarkStart w:id="41" w:name="_Toc391301220"/>
      <w:r>
        <w:t>0</w:t>
      </w:r>
      <w:r>
        <w:rPr>
          <w:lang w:val="en-US"/>
        </w:rPr>
        <w:t>x</w:t>
      </w:r>
      <w:r>
        <w:t>81 – Тип защиты (запись)</w:t>
      </w:r>
      <w:bookmarkEnd w:id="40"/>
      <w:bookmarkEnd w:id="41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2" w:name="_Ref381093295"/>
      <w:bookmarkStart w:id="43" w:name="_Toc391301221"/>
      <w:r>
        <w:t>0</w:t>
      </w:r>
      <w:r>
        <w:rPr>
          <w:lang w:val="en-US"/>
        </w:rPr>
        <w:t>x</w:t>
      </w:r>
      <w:r>
        <w:t>82 – Тип линии (запись)</w:t>
      </w:r>
      <w:bookmarkEnd w:id="42"/>
      <w:bookmarkEnd w:id="43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4" w:name="_Ref381102663"/>
      <w:bookmarkStart w:id="45" w:name="_Toc39130122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4"/>
      <w:bookmarkEnd w:id="4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6" w:name="_Ref381102955"/>
      <w:bookmarkStart w:id="47" w:name="_Toc39130122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6"/>
      <w:bookmarkEnd w:id="47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8" w:name="_Ref382317610"/>
      <w:bookmarkStart w:id="49" w:name="_Toc391301224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48"/>
      <w:bookmarkEnd w:id="49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0" w:name="_Ref382324456"/>
      <w:bookmarkStart w:id="51" w:name="_Toc391301225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0"/>
      <w:bookmarkEnd w:id="51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2" w:name="_Ref382380474"/>
      <w:bookmarkStart w:id="53" w:name="_Toc39130122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2"/>
      <w:bookmarkEnd w:id="53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4" w:name="_Ref382380749"/>
      <w:bookmarkStart w:id="55" w:name="_Toc391301227"/>
      <w:r>
        <w:t>0</w:t>
      </w:r>
      <w:r>
        <w:rPr>
          <w:lang w:val="en-US"/>
        </w:rPr>
        <w:t>x</w:t>
      </w:r>
      <w:r>
        <w:t>88 –Частота ПРД (запись)</w:t>
      </w:r>
      <w:bookmarkEnd w:id="54"/>
      <w:bookmarkEnd w:id="55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6" w:name="_Ref382323764"/>
      <w:bookmarkStart w:id="57" w:name="_Toc391301228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6"/>
      <w:bookmarkEnd w:id="57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8" w:name="_Ref380508516"/>
      <w:bookmarkStart w:id="59" w:name="_Toc39130122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8"/>
      <w:bookmarkEnd w:id="59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0" w:name="_Toc391301230"/>
      <w:r>
        <w:lastRenderedPageBreak/>
        <w:t>Команды приемника</w:t>
      </w:r>
      <w:bookmarkEnd w:id="60"/>
    </w:p>
    <w:p w:rsidR="00FE211B" w:rsidRDefault="00FE211B" w:rsidP="00437C75"/>
    <w:p w:rsidR="00FE211B" w:rsidRDefault="00FE211B" w:rsidP="00437C75">
      <w:pPr>
        <w:pStyle w:val="3"/>
      </w:pPr>
      <w:bookmarkStart w:id="61" w:name="_Ref382381132"/>
      <w:bookmarkStart w:id="62" w:name="_Toc391301231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1"/>
      <w:bookmarkEnd w:id="62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3" w:name="_Ref382381637"/>
      <w:bookmarkStart w:id="64" w:name="_Toc391301232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3"/>
      <w:bookmarkEnd w:id="64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5" w:name="_Ref382384430"/>
      <w:bookmarkStart w:id="66" w:name="_Toc391301233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5"/>
      <w:bookmarkEnd w:id="66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7" w:name="_Ref390253511"/>
      <w:bookmarkStart w:id="68" w:name="_Toc391301234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7"/>
      <w:bookmarkEnd w:id="6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69" w:name="_Ref390253300"/>
      <w:bookmarkStart w:id="70" w:name="_Toc391301235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69"/>
      <w:bookmarkEnd w:id="7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1" w:name="_Ref390254050"/>
      <w:bookmarkStart w:id="72" w:name="_Toc391301236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1"/>
      <w:bookmarkEnd w:id="7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3" w:name="_Ref404079896"/>
      <w:ins w:id="74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  <w:r>
          <w:rPr>
            <w:lang w:val="en-US"/>
          </w:rPr>
          <w:t>B</w:t>
        </w:r>
        <w:r>
          <w:t xml:space="preserve"> – Количество команд</w:t>
        </w:r>
      </w:ins>
      <w:del w:id="75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76" w:author="Comparison" w:date="2014-11-19T13:41:00Z">
        <w:r>
          <w:t>чтение</w:t>
        </w:r>
      </w:ins>
      <w:del w:id="77" w:author="Comparison" w:date="2014-11-19T13:41:00Z">
        <w:r>
          <w:delText>запись</w:delText>
        </w:r>
      </w:del>
      <w:r>
        <w:t>)</w:t>
      </w:r>
      <w:bookmarkEnd w:id="73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78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79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0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1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2" w:author="Comparison" w:date="2014-11-19T13:41:00Z"/>
          <w:b/>
        </w:rPr>
      </w:pPr>
      <w:ins w:id="83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84" w:author="Comparison" w:date="2014-11-19T13:41:00Z"/>
        </w:rPr>
      </w:pPr>
      <w:del w:id="85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lastRenderedPageBreak/>
        <w:t>Данные:</w:t>
      </w:r>
    </w:p>
    <w:p w:rsidR="00FF58B4" w:rsidRDefault="00FF58B4" w:rsidP="00FF58B4">
      <w:pPr>
        <w:rPr>
          <w:ins w:id="86" w:author="Comparison" w:date="2014-11-19T13:41:00Z"/>
          <w:b/>
          <w:u w:val="single"/>
        </w:rPr>
      </w:pPr>
      <w:proofErr w:type="gramStart"/>
      <w:ins w:id="87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88" w:author="Comparison" w:date="2014-11-19T13:41:00Z"/>
        </w:rPr>
      </w:pPr>
      <w:del w:id="89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0" w:author="Comparison" w:date="2014-11-19T13:41:00Z">
        <w:r>
          <w:t>запись</w:t>
        </w:r>
      </w:ins>
      <w:del w:id="91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2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  <w:r>
          <w:rPr>
            <w:i/>
          </w:rPr>
        </w:r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93" w:name="_Ref380594013"/>
      <w:bookmarkStart w:id="94" w:name="_Toc391301237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93"/>
      <w:bookmarkEnd w:id="94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95" w:name="_Ref382381156"/>
      <w:bookmarkStart w:id="96" w:name="_Toc391301238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95"/>
      <w:bookmarkEnd w:id="96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97" w:name="_Ref382381658"/>
      <w:bookmarkStart w:id="98" w:name="_Toc391301239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97"/>
      <w:bookmarkEnd w:id="98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99" w:name="_Ref382384454"/>
      <w:bookmarkStart w:id="100" w:name="_Toc391301240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99"/>
      <w:bookmarkEnd w:id="100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lastRenderedPageBreak/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1" w:name="_Ref390253538"/>
      <w:bookmarkStart w:id="102" w:name="_Toc391301241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1"/>
      <w:bookmarkEnd w:id="102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55C42" w:rsidRDefault="00B40E97" w:rsidP="00B40E97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9</w:t>
      </w:r>
      <w:r w:rsidR="00443576">
        <w:rPr>
          <w:b/>
          <w:lang w:val="en-US"/>
        </w:rPr>
        <w:t>7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03" w:name="_Ref390253332"/>
      <w:bookmarkStart w:id="104" w:name="_Toc391301242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03"/>
      <w:bookmarkEnd w:id="104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05" w:name="_Ref390254067"/>
      <w:bookmarkStart w:id="106" w:name="_Toc391301243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05"/>
      <w:bookmarkEnd w:id="106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07" w:name="_Ref380589985"/>
      <w:bookmarkStart w:id="108" w:name="_Toc391301244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07"/>
      <w:bookmarkEnd w:id="108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09" w:name="_Ref404079961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Количество команд приемника (запись)</w:t>
      </w:r>
      <w:bookmarkEnd w:id="109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0" w:name="_Toc391301245"/>
      <w:r>
        <w:lastRenderedPageBreak/>
        <w:t>Команды передатчика</w:t>
      </w:r>
      <w:bookmarkEnd w:id="110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1" w:name="_Ref382402616"/>
      <w:bookmarkStart w:id="112" w:name="_Toc39130124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1"/>
      <w:bookmarkEnd w:id="112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13" w:name="_Ref382402851"/>
      <w:bookmarkStart w:id="114" w:name="_Toc39130124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13"/>
      <w:bookmarkEnd w:id="114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2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15" w:name="_Ref382403113"/>
      <w:bookmarkStart w:id="116" w:name="_Toc39130124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15"/>
      <w:bookmarkEnd w:id="116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17" w:name="_Ref382403331"/>
      <w:bookmarkStart w:id="118" w:name="_Toc391301249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17"/>
      <w:bookmarkEnd w:id="118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19" w:name="_Ref382403599"/>
      <w:bookmarkStart w:id="120" w:name="_Toc39130125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19"/>
      <w:bookmarkEnd w:id="120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1" w:name="_Ref390254412"/>
      <w:bookmarkStart w:id="122" w:name="_Toc39130125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1"/>
      <w:bookmarkEnd w:id="122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23" w:name="_Ref390254435"/>
      <w:bookmarkStart w:id="124" w:name="_Toc39130125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23"/>
      <w:bookmarkEnd w:id="124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25" w:name="_Ref391300494"/>
      <w:bookmarkStart w:id="126" w:name="_Toc39130125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25"/>
      <w:bookmarkEnd w:id="126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27" w:name="_Ref404080177"/>
      <w:r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B</w:t>
      </w:r>
      <w:r>
        <w:t xml:space="preserve"> – Количество команд передатчика (чтение)</w:t>
      </w:r>
      <w:bookmarkEnd w:id="127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</w:t>
      </w:r>
      <w:r>
        <w:rPr>
          <w:i/>
        </w:rPr>
        <w:t>т</w:t>
      </w:r>
      <w:r>
        <w:rPr>
          <w:i/>
        </w:rPr>
        <w:t>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28" w:name="_Ref382402644"/>
      <w:bookmarkStart w:id="129" w:name="_Toc391301254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28"/>
      <w:bookmarkEnd w:id="129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0" w:name="_Ref382402873"/>
      <w:bookmarkStart w:id="131" w:name="_Toc391301255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30"/>
      <w:bookmarkEnd w:id="131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32" w:name="_Ref382403136"/>
      <w:bookmarkStart w:id="133" w:name="_Toc391301256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32"/>
      <w:bookmarkEnd w:id="133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34" w:name="_Ref382403358"/>
      <w:bookmarkStart w:id="135" w:name="_Toc391301257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34"/>
      <w:bookmarkEnd w:id="135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36" w:name="_Ref382403627"/>
      <w:bookmarkStart w:id="137" w:name="_Toc391301258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36"/>
      <w:bookmarkEnd w:id="137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38" w:name="_Ref390254365"/>
      <w:bookmarkStart w:id="139" w:name="_Toc391301259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38"/>
      <w:bookmarkEnd w:id="13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0" w:name="_Ref390254388"/>
      <w:bookmarkStart w:id="141" w:name="_Toc391301260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40"/>
      <w:bookmarkEnd w:id="141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42" w:name="_Ref391300542"/>
      <w:bookmarkStart w:id="143" w:name="_Toc391301261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42"/>
      <w:bookmarkEnd w:id="143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44" w:name="_Ref380594044"/>
      <w:bookmarkStart w:id="145" w:name="_Toc391301262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44"/>
      <w:bookmarkEnd w:id="145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46" w:author="Comparison" w:date="2014-11-19T13:41:00Z"/>
        </w:rPr>
      </w:pPr>
      <w:bookmarkStart w:id="147" w:name="_Ref404080226"/>
      <w:bookmarkStart w:id="148" w:name="_GoBack"/>
      <w:bookmarkEnd w:id="148"/>
      <w:ins w:id="149" w:author="Comparison" w:date="2014-11-19T13:41:00Z">
        <w:r>
          <w:t>0</w:t>
        </w:r>
        <w:proofErr w:type="spellStart"/>
        <w:r>
          <w:rPr>
            <w:lang w:val="en-US"/>
          </w:rPr>
          <w:t>xAB</w:t>
        </w:r>
        <w:proofErr w:type="spellEnd"/>
        <w:r>
          <w:t xml:space="preserve"> – Количество команд передатчика (запись)</w:t>
        </w:r>
        <w:bookmarkEnd w:id="147"/>
      </w:ins>
    </w:p>
    <w:p w:rsidR="00976297" w:rsidRDefault="00976297" w:rsidP="00976297">
      <w:pPr>
        <w:rPr>
          <w:ins w:id="150" w:author="Comparison" w:date="2014-11-19T13:41:00Z"/>
        </w:rPr>
      </w:pPr>
    </w:p>
    <w:p w:rsidR="00976297" w:rsidRDefault="00976297" w:rsidP="00976297">
      <w:pPr>
        <w:ind w:firstLine="284"/>
        <w:rPr>
          <w:ins w:id="151" w:author="Comparison" w:date="2014-11-19T13:41:00Z"/>
        </w:rPr>
      </w:pPr>
      <w:ins w:id="152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53" w:author="Comparison" w:date="2014-11-19T13:41:00Z"/>
          <w:b/>
        </w:rPr>
      </w:pPr>
      <w:ins w:id="154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976297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B</w:t>
        </w:r>
        <w:proofErr w:type="spellEnd"/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55" w:author="Comparison" w:date="2014-11-19T13:41:00Z"/>
        </w:rPr>
      </w:pPr>
      <w:ins w:id="156" w:author="Comparison" w:date="2014-11-19T13:41:00Z">
        <w:r>
          <w:t>Ответ:</w:t>
        </w:r>
      </w:ins>
    </w:p>
    <w:p w:rsidR="00976297" w:rsidRDefault="00976297" w:rsidP="00976297">
      <w:pPr>
        <w:rPr>
          <w:ins w:id="157" w:author="Comparison" w:date="2014-11-19T13:41:00Z"/>
        </w:rPr>
      </w:pPr>
      <w:ins w:id="158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59" w:author="Comparison" w:date="2014-11-19T13:41:00Z"/>
        </w:rPr>
      </w:pPr>
      <w:ins w:id="160" w:author="Comparison" w:date="2014-11-19T13:41:00Z">
        <w:r>
          <w:t>Данные:</w:t>
        </w:r>
      </w:ins>
    </w:p>
    <w:p w:rsidR="00976297" w:rsidRDefault="00976297" w:rsidP="00976297">
      <w:pPr>
        <w:rPr>
          <w:ins w:id="161" w:author="Comparison" w:date="2014-11-19T13:41:00Z"/>
          <w:i/>
        </w:rPr>
      </w:pPr>
      <w:proofErr w:type="gramStart"/>
      <w:ins w:id="162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163" w:author="Comparison" w:date="2014-11-19T13:41:00Z"/>
        </w:rPr>
      </w:pPr>
      <w:ins w:id="164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65" w:author="Comparison" w:date="2014-11-19T13:41:00Z"/>
          <w:i/>
        </w:rPr>
      </w:pPr>
      <w:ins w:id="16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  <w:r>
          <w:rPr>
            <w:i/>
          </w:rPr>
        </w:r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</w:t>
        </w:r>
        <w:r>
          <w:rPr>
            <w:i/>
          </w:rPr>
          <w:t>к</w:t>
        </w:r>
        <w:r>
          <w:rPr>
            <w:i/>
          </w:rPr>
          <w:t>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67" w:name="_Toc391301263"/>
      <w:r>
        <w:lastRenderedPageBreak/>
        <w:t>Команды общие</w:t>
      </w:r>
      <w:bookmarkEnd w:id="167"/>
    </w:p>
    <w:p w:rsidR="00B2293C" w:rsidRDefault="00B2293C" w:rsidP="00437C75"/>
    <w:p w:rsidR="00903E58" w:rsidRDefault="00903E58" w:rsidP="00903E58">
      <w:pPr>
        <w:pStyle w:val="3"/>
      </w:pPr>
      <w:bookmarkStart w:id="168" w:name="_Toc391301264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68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69" w:name="_Toc391301265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69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70" w:name="_Ref382921976"/>
      <w:bookmarkStart w:id="171" w:name="_Toc39130126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70"/>
      <w:bookmarkEnd w:id="171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72" w:name="_Ref382923249"/>
      <w:bookmarkStart w:id="173" w:name="_Toc391301267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72"/>
      <w:bookmarkEnd w:id="173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74" w:name="_Ref380594063"/>
      <w:bookmarkStart w:id="175" w:name="_Toc391301268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74"/>
      <w:bookmarkEnd w:id="175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3767F4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3767F4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76" w:name="_Ref382924160"/>
      <w:bookmarkStart w:id="177" w:name="_Toc391301269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76"/>
      <w:bookmarkEnd w:id="177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78" w:name="_Ref382924680"/>
      <w:bookmarkStart w:id="179" w:name="_Toc39130127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78"/>
      <w:bookmarkEnd w:id="179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80" w:name="_Ref382925003"/>
      <w:bookmarkStart w:id="181" w:name="_Toc391301271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80"/>
      <w:bookmarkEnd w:id="181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82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15416B" w:rsidRDefault="0015416B" w:rsidP="0015416B">
      <w:pPr>
        <w:contextualSpacing/>
      </w:pPr>
      <w:ins w:id="183" w:author="Comparison" w:date="2014-11-19T13:34:00Z">
        <w:r>
          <w:t xml:space="preserve">В К400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это удержание реле команд ПРД, а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совместимость.</w:t>
        </w:r>
      </w:ins>
    </w:p>
    <w:p w:rsidR="00AB6936" w:rsidRPr="00AB6936" w:rsidRDefault="00AB6936" w:rsidP="0015416B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281CAC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lastRenderedPageBreak/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643F2D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15416B" w:rsidP="00AB6936">
      <w:pPr>
        <w:contextualSpacing/>
      </w:pPr>
    </w:p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7525B1" w:rsidRPr="007525B1">
        <w:rPr>
          <w:i/>
        </w:rPr>
        <w:t>0хB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84" w:name="_Ref382925160"/>
      <w:bookmarkStart w:id="185" w:name="_Toc391301272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84"/>
      <w:bookmarkEnd w:id="185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86" w:name="_Ref382925996"/>
      <w:bookmarkStart w:id="187" w:name="_Toc391301273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86"/>
      <w:bookmarkEnd w:id="187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88" w:name="_Ref382926503"/>
      <w:bookmarkStart w:id="189" w:name="_Toc39130127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88"/>
      <w:bookmarkEnd w:id="189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90" w:name="_Ref382926735"/>
      <w:bookmarkStart w:id="191" w:name="_Toc39130127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90"/>
      <w:bookmarkEnd w:id="191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92" w:name="_Ref382927079"/>
      <w:bookmarkStart w:id="193" w:name="_Toc39130127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92"/>
      <w:bookmarkEnd w:id="193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94" w:name="_Ref382927374"/>
      <w:bookmarkStart w:id="195" w:name="_Toc39130127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94"/>
      <w:bookmarkEnd w:id="195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lastRenderedPageBreak/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96" w:name="_Ref381004758"/>
      <w:bookmarkStart w:id="197" w:name="_Toc391301278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96"/>
      <w:r w:rsidR="001C6685">
        <w:t>Тестовые сигналы (чтение)</w:t>
      </w:r>
      <w:bookmarkEnd w:id="197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98" w:name="_Ref380594077"/>
      <w:bookmarkStart w:id="199" w:name="_Toc391301279"/>
      <w:r>
        <w:rPr>
          <w:lang w:val="en-US"/>
        </w:rPr>
        <w:t xml:space="preserve">0x3F – </w:t>
      </w:r>
      <w:r>
        <w:t>Версия аппарата (чтение)</w:t>
      </w:r>
      <w:bookmarkEnd w:id="198"/>
      <w:bookmarkEnd w:id="199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00" w:author="Comparison" w:date="2014-11-19T13:34:00Z">
              <w:r>
                <w:delText xml:space="preserve"> </w:delText>
              </w:r>
            </w:del>
            <w:r>
              <w:t>Р400\</w:t>
            </w:r>
            <w:r>
              <w:t>Р400м</w:t>
            </w:r>
            <w:ins w:id="201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02" w:name="_Toc391301280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0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lastRenderedPageBreak/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03" w:name="_Toc391301281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03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04" w:name="_Ref382312943"/>
      <w:bookmarkStart w:id="205" w:name="_Ref382312949"/>
      <w:bookmarkStart w:id="206" w:name="_Toc391301282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04"/>
      <w:bookmarkEnd w:id="205"/>
      <w:bookmarkEnd w:id="206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07" w:name="_Ref382923098"/>
      <w:bookmarkStart w:id="208" w:name="_Ref382923166"/>
      <w:bookmarkStart w:id="209" w:name="_Toc391301283"/>
      <w:r>
        <w:lastRenderedPageBreak/>
        <w:t xml:space="preserve">0х73 – </w:t>
      </w:r>
      <w:r w:rsidR="00724205">
        <w:t>Пароль пользователя</w:t>
      </w:r>
      <w:r>
        <w:t xml:space="preserve"> (запись)</w:t>
      </w:r>
      <w:bookmarkEnd w:id="207"/>
      <w:bookmarkEnd w:id="208"/>
      <w:bookmarkEnd w:id="209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10" w:name="_Ref381025789"/>
      <w:bookmarkStart w:id="211" w:name="_Toc391301284"/>
      <w:r>
        <w:t>0х74 – Пароль пользователя (чтение)</w:t>
      </w:r>
      <w:bookmarkEnd w:id="210"/>
      <w:bookmarkEnd w:id="211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12" w:name="_Toc391301285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12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13" w:name="_Ref382987791"/>
      <w:bookmarkStart w:id="214" w:name="_Ref382987795"/>
      <w:bookmarkStart w:id="215" w:name="_Toc391301286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13"/>
      <w:bookmarkEnd w:id="214"/>
      <w:bookmarkEnd w:id="215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lastRenderedPageBreak/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16" w:name="_Ref382922015"/>
      <w:bookmarkStart w:id="217" w:name="_Toc391301287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16"/>
      <w:bookmarkEnd w:id="21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18" w:name="_Ref382922932"/>
      <w:bookmarkStart w:id="219" w:name="_Toc391301288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18"/>
      <w:bookmarkEnd w:id="219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220" w:name="_Ref382924181"/>
      <w:bookmarkStart w:id="221" w:name="_Toc391301289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220"/>
      <w:bookmarkEnd w:id="221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222" w:name="_Ref383422184"/>
      <w:bookmarkStart w:id="223" w:name="_Toc391301290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22"/>
      <w:bookmarkEnd w:id="22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24" w:name="_Ref382924706"/>
      <w:bookmarkStart w:id="225" w:name="_Toc391301291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24"/>
      <w:bookmarkEnd w:id="22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26" w:name="_Ref382925031"/>
      <w:bookmarkStart w:id="227" w:name="_Toc391301292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226"/>
      <w:bookmarkEnd w:id="22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lastRenderedPageBreak/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28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Default="004C6FE9" w:rsidP="004C6FE9">
      <w:ins w:id="229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.</w:t>
        </w:r>
      </w:ins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7525B1" w:rsidRPr="007525B1">
        <w:rPr>
          <w:i/>
        </w:rPr>
        <w:t>0x37 – Совместимость / Удержание реле команд ПРД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30" w:name="_Ref382925179"/>
      <w:bookmarkStart w:id="231" w:name="_Toc391301293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30"/>
      <w:bookmarkEnd w:id="23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32" w:name="_Ref382926053"/>
      <w:bookmarkStart w:id="233" w:name="_Toc391301294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32"/>
      <w:bookmarkEnd w:id="233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34" w:name="_Ref382926521"/>
      <w:bookmarkStart w:id="235" w:name="_Toc391301295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34"/>
      <w:bookmarkEnd w:id="235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lastRenderedPageBreak/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36" w:name="_Ref382926755"/>
      <w:bookmarkStart w:id="237" w:name="_Toc391301296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36"/>
      <w:bookmarkEnd w:id="23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38" w:name="_Ref382927189"/>
      <w:bookmarkStart w:id="239" w:name="_Toc391301297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238"/>
      <w:bookmarkEnd w:id="239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40" w:name="_Ref382927404"/>
      <w:bookmarkStart w:id="241" w:name="_Toc391301298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40"/>
      <w:bookmarkEnd w:id="24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7320" w:rsidRDefault="00DF7320" w:rsidP="0063021E">
      <w:r>
        <w:separator/>
      </w:r>
    </w:p>
  </w:endnote>
  <w:endnote w:type="continuationSeparator" w:id="0">
    <w:p w:rsidR="00DF7320" w:rsidRDefault="00DF7320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4C98" w:rsidRDefault="003E4C98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3E4C98" w:rsidRDefault="003E4C98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3E4C98" w:rsidRDefault="003E4C98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D81A1E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29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3E4C98" w:rsidRDefault="003E4C98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D81A1E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29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7320" w:rsidRDefault="00DF7320" w:rsidP="0063021E">
      <w:r>
        <w:separator/>
      </w:r>
    </w:p>
  </w:footnote>
  <w:footnote w:type="continuationSeparator" w:id="0">
    <w:p w:rsidR="00DF7320" w:rsidRDefault="00DF7320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1BD4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5416B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E214E"/>
    <w:rsid w:val="001F36E5"/>
    <w:rsid w:val="00210E79"/>
    <w:rsid w:val="002118A5"/>
    <w:rsid w:val="002265D7"/>
    <w:rsid w:val="00231EEF"/>
    <w:rsid w:val="002322C8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320F"/>
    <w:rsid w:val="00491E0B"/>
    <w:rsid w:val="00497352"/>
    <w:rsid w:val="004A1B58"/>
    <w:rsid w:val="004B1685"/>
    <w:rsid w:val="004C3477"/>
    <w:rsid w:val="004C6FE9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3EBA"/>
    <w:rsid w:val="00667169"/>
    <w:rsid w:val="006702FC"/>
    <w:rsid w:val="00676C3C"/>
    <w:rsid w:val="00677B10"/>
    <w:rsid w:val="00684E2C"/>
    <w:rsid w:val="006852EA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525B1"/>
    <w:rsid w:val="00756B12"/>
    <w:rsid w:val="00773570"/>
    <w:rsid w:val="00774DD3"/>
    <w:rsid w:val="007838D8"/>
    <w:rsid w:val="007A4380"/>
    <w:rsid w:val="007A71B7"/>
    <w:rsid w:val="007A7A2F"/>
    <w:rsid w:val="007B338B"/>
    <w:rsid w:val="007C03B5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7F86"/>
    <w:rsid w:val="008318EA"/>
    <w:rsid w:val="00835C5A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651FF"/>
    <w:rsid w:val="00B6695D"/>
    <w:rsid w:val="00B76433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74D2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81A1E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033DA4-7270-4F9A-A8C4-ABC125F520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47</TotalTime>
  <Pages>1</Pages>
  <Words>9597</Words>
  <Characters>54709</Characters>
  <Application>Microsoft Office Word</Application>
  <DocSecurity>0</DocSecurity>
  <Lines>455</Lines>
  <Paragraphs>1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1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56</cp:revision>
  <cp:lastPrinted>2014-02-19T09:33:00Z</cp:lastPrinted>
  <dcterms:created xsi:type="dcterms:W3CDTF">2014-02-17T03:55:00Z</dcterms:created>
  <dcterms:modified xsi:type="dcterms:W3CDTF">2014-11-19T08:45:00Z</dcterms:modified>
</cp:coreProperties>
</file>